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handoutMasterIdLst>
    <p:handoutMasterId r:id="rId10"/>
  </p:handoutMasterIdLst>
  <p:sldIdLst>
    <p:sldId id="269" r:id="rId2"/>
    <p:sldId id="362" r:id="rId3"/>
    <p:sldId id="386" r:id="rId4"/>
    <p:sldId id="387" r:id="rId5"/>
    <p:sldId id="388" r:id="rId6"/>
    <p:sldId id="382" r:id="rId7"/>
    <p:sldId id="355" r:id="rId8"/>
  </p:sldIdLst>
  <p:sldSz cx="9144000" cy="6858000" type="screen4x3"/>
  <p:notesSz cx="9928225" cy="679767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82" userDrawn="1">
          <p15:clr>
            <a:srgbClr val="A4A3A4"/>
          </p15:clr>
        </p15:guide>
        <p15:guide id="2" pos="4525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용수 곽" initials="용곽" lastIdx="2" clrIdx="0">
    <p:extLst>
      <p:ext uri="{19B8F6BF-5375-455C-9EA6-DF929625EA0E}">
        <p15:presenceInfo xmlns:p15="http://schemas.microsoft.com/office/powerpoint/2012/main" userId="d03944a2d3c0ed7e" providerId="Windows Live"/>
      </p:ext>
    </p:extLst>
  </p:cmAuthor>
  <p:cmAuthor id="2" name="홍 한슬" initials="홍한" lastIdx="1" clrIdx="1">
    <p:extLst>
      <p:ext uri="{19B8F6BF-5375-455C-9EA6-DF929625EA0E}">
        <p15:presenceInfo xmlns:p15="http://schemas.microsoft.com/office/powerpoint/2012/main" userId="4b0f4d17bb7e5f7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5099" autoAdjust="0"/>
  </p:normalViewPr>
  <p:slideViewPr>
    <p:cSldViewPr>
      <p:cViewPr varScale="1">
        <p:scale>
          <a:sx n="96" d="100"/>
          <a:sy n="96" d="100"/>
        </p:scale>
        <p:origin x="571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30" d="100"/>
          <a:sy n="130" d="100"/>
        </p:scale>
        <p:origin x="96" y="102"/>
      </p:cViewPr>
      <p:guideLst>
        <p:guide orient="horz" pos="2582"/>
        <p:guide pos="452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김 용호" userId="ca7f1c2ee546dcc2" providerId="LiveId" clId="{00E6713B-0503-4DD7-8B6A-9F9C5F150C06}"/>
    <pc:docChg chg="modSld modMainMaster">
      <pc:chgData name="김 용호" userId="ca7f1c2ee546dcc2" providerId="LiveId" clId="{00E6713B-0503-4DD7-8B6A-9F9C5F150C06}" dt="2021-05-04T21:32:58.858" v="311" actId="20577"/>
      <pc:docMkLst>
        <pc:docMk/>
      </pc:docMkLst>
      <pc:sldChg chg="modSp mod">
        <pc:chgData name="김 용호" userId="ca7f1c2ee546dcc2" providerId="LiveId" clId="{00E6713B-0503-4DD7-8B6A-9F9C5F150C06}" dt="2021-05-04T06:39:20.175" v="84" actId="20577"/>
        <pc:sldMkLst>
          <pc:docMk/>
          <pc:sldMk cId="2501565848" sldId="269"/>
        </pc:sldMkLst>
        <pc:spChg chg="mod">
          <ac:chgData name="김 용호" userId="ca7f1c2ee546dcc2" providerId="LiveId" clId="{00E6713B-0503-4DD7-8B6A-9F9C5F150C06}" dt="2021-05-04T06:39:20.175" v="84" actId="20577"/>
          <ac:spMkLst>
            <pc:docMk/>
            <pc:sldMk cId="2501565848" sldId="269"/>
            <ac:spMk id="4" creationId="{00000000-0000-0000-0000-000000000000}"/>
          </ac:spMkLst>
        </pc:spChg>
        <pc:spChg chg="mod">
          <ac:chgData name="김 용호" userId="ca7f1c2ee546dcc2" providerId="LiveId" clId="{00E6713B-0503-4DD7-8B6A-9F9C5F150C06}" dt="2021-05-04T06:35:00.751" v="51" actId="20577"/>
          <ac:spMkLst>
            <pc:docMk/>
            <pc:sldMk cId="2501565848" sldId="269"/>
            <ac:spMk id="5" creationId="{00000000-0000-0000-0000-000000000000}"/>
          </ac:spMkLst>
        </pc:spChg>
        <pc:graphicFrameChg chg="mod">
          <ac:chgData name="김 용호" userId="ca7f1c2ee546dcc2" providerId="LiveId" clId="{00E6713B-0503-4DD7-8B6A-9F9C5F150C06}" dt="2021-05-04T06:34:02.749" v="38"/>
          <ac:graphicFrameMkLst>
            <pc:docMk/>
            <pc:sldMk cId="2501565848" sldId="269"/>
            <ac:graphicFrameMk id="6" creationId="{00000000-0000-0000-0000-000000000000}"/>
          </ac:graphicFrameMkLst>
        </pc:graphicFrameChg>
      </pc:sldChg>
      <pc:sldChg chg="modSp mod">
        <pc:chgData name="김 용호" userId="ca7f1c2ee546dcc2" providerId="LiveId" clId="{00E6713B-0503-4DD7-8B6A-9F9C5F150C06}" dt="2021-05-04T21:32:58.858" v="311" actId="20577"/>
        <pc:sldMkLst>
          <pc:docMk/>
          <pc:sldMk cId="792840281" sldId="362"/>
        </pc:sldMkLst>
        <pc:spChg chg="mod">
          <ac:chgData name="김 용호" userId="ca7f1c2ee546dcc2" providerId="LiveId" clId="{00E6713B-0503-4DD7-8B6A-9F9C5F150C06}" dt="2021-05-04T21:32:58.858" v="311" actId="20577"/>
          <ac:spMkLst>
            <pc:docMk/>
            <pc:sldMk cId="792840281" sldId="362"/>
            <ac:spMk id="3" creationId="{00000000-0000-0000-0000-000000000000}"/>
          </ac:spMkLst>
        </pc:spChg>
      </pc:sldChg>
      <pc:sldMasterChg chg="modSp mod">
        <pc:chgData name="김 용호" userId="ca7f1c2ee546dcc2" providerId="LiveId" clId="{00E6713B-0503-4DD7-8B6A-9F9C5F150C06}" dt="2021-05-04T06:34:46.384" v="47" actId="20577"/>
        <pc:sldMasterMkLst>
          <pc:docMk/>
          <pc:sldMasterMk cId="3903101786" sldId="2147483660"/>
        </pc:sldMasterMkLst>
        <pc:spChg chg="mod">
          <ac:chgData name="김 용호" userId="ca7f1c2ee546dcc2" providerId="LiveId" clId="{00E6713B-0503-4DD7-8B6A-9F9C5F150C06}" dt="2021-05-04T06:34:46.384" v="47" actId="20577"/>
          <ac:spMkLst>
            <pc:docMk/>
            <pc:sldMasterMk cId="3903101786" sldId="2147483660"/>
            <ac:spMk id="15" creationId="{00000000-0000-0000-0000-000000000000}"/>
          </ac:spMkLst>
        </pc:spChg>
        <pc:spChg chg="mod">
          <ac:chgData name="김 용호" userId="ca7f1c2ee546dcc2" providerId="LiveId" clId="{00E6713B-0503-4DD7-8B6A-9F9C5F150C06}" dt="2021-05-04T06:34:37.672" v="42" actId="20577"/>
          <ac:spMkLst>
            <pc:docMk/>
            <pc:sldMasterMk cId="3903101786" sldId="2147483660"/>
            <ac:spMk id="19" creationId="{00000000-0000-0000-0000-000000000000}"/>
          </ac:spMkLst>
        </pc:spChg>
      </pc:sldMasterChg>
    </pc:docChg>
  </pc:docChgLst>
  <pc:docChgLst>
    <pc:chgData name="김 용호" userId="ca7f1c2ee546dcc2" providerId="LiveId" clId="{A8D952EC-5F03-4483-8420-41FCBB28A0B1}"/>
    <pc:docChg chg="modNotesMaster modHandout">
      <pc:chgData name="김 용호" userId="ca7f1c2ee546dcc2" providerId="LiveId" clId="{A8D952EC-5F03-4483-8420-41FCBB28A0B1}" dt="2021-05-20T02:16:41.045" v="0"/>
      <pc:docMkLst>
        <pc:docMk/>
      </pc:docMkLst>
    </pc:docChg>
  </pc:docChgLst>
  <pc:docChgLst>
    <pc:chgData name="김 용호" userId="ca7f1c2ee546dcc2" providerId="LiveId" clId="{352925F3-CB51-424C-8560-16573183E0E7}"/>
    <pc:docChg chg="undo custSel addSld delSld modSld modMainMaster">
      <pc:chgData name="김 용호" userId="ca7f1c2ee546dcc2" providerId="LiveId" clId="{352925F3-CB51-424C-8560-16573183E0E7}" dt="2021-05-22T02:15:50.361" v="2673" actId="20577"/>
      <pc:docMkLst>
        <pc:docMk/>
      </pc:docMkLst>
      <pc:sldChg chg="modSp mod">
        <pc:chgData name="김 용호" userId="ca7f1c2ee546dcc2" providerId="LiveId" clId="{352925F3-CB51-424C-8560-16573183E0E7}" dt="2021-05-22T02:15:09.698" v="2670" actId="20577"/>
        <pc:sldMkLst>
          <pc:docMk/>
          <pc:sldMk cId="2501565848" sldId="269"/>
        </pc:sldMkLst>
        <pc:spChg chg="mod">
          <ac:chgData name="김 용호" userId="ca7f1c2ee546dcc2" providerId="LiveId" clId="{352925F3-CB51-424C-8560-16573183E0E7}" dt="2021-05-19T09:56:09.227" v="1068" actId="20577"/>
          <ac:spMkLst>
            <pc:docMk/>
            <pc:sldMk cId="2501565848" sldId="269"/>
            <ac:spMk id="4" creationId="{00000000-0000-0000-0000-000000000000}"/>
          </ac:spMkLst>
        </pc:spChg>
        <pc:spChg chg="mod">
          <ac:chgData name="김 용호" userId="ca7f1c2ee546dcc2" providerId="LiveId" clId="{352925F3-CB51-424C-8560-16573183E0E7}" dt="2021-05-22T02:15:09.698" v="2670" actId="20577"/>
          <ac:spMkLst>
            <pc:docMk/>
            <pc:sldMk cId="2501565848" sldId="269"/>
            <ac:spMk id="5" creationId="{00000000-0000-0000-0000-000000000000}"/>
          </ac:spMkLst>
        </pc:spChg>
        <pc:graphicFrameChg chg="mod">
          <ac:chgData name="김 용호" userId="ca7f1c2ee546dcc2" providerId="LiveId" clId="{352925F3-CB51-424C-8560-16573183E0E7}" dt="2021-05-22T02:12:02.510" v="2668"/>
          <ac:graphicFrameMkLst>
            <pc:docMk/>
            <pc:sldMk cId="2501565848" sldId="269"/>
            <ac:graphicFrameMk id="6" creationId="{00000000-0000-0000-0000-000000000000}"/>
          </ac:graphicFrameMkLst>
        </pc:graphicFrameChg>
      </pc:sldChg>
      <pc:sldChg chg="modSp mod">
        <pc:chgData name="김 용호" userId="ca7f1c2ee546dcc2" providerId="LiveId" clId="{352925F3-CB51-424C-8560-16573183E0E7}" dt="2021-05-19T10:11:47.344" v="2655"/>
        <pc:sldMkLst>
          <pc:docMk/>
          <pc:sldMk cId="2202316223" sldId="355"/>
        </pc:sldMkLst>
        <pc:spChg chg="mod">
          <ac:chgData name="김 용호" userId="ca7f1c2ee546dcc2" providerId="LiveId" clId="{352925F3-CB51-424C-8560-16573183E0E7}" dt="2021-05-19T10:11:47.344" v="2655"/>
          <ac:spMkLst>
            <pc:docMk/>
            <pc:sldMk cId="2202316223" sldId="355"/>
            <ac:spMk id="3" creationId="{00000000-0000-0000-0000-000000000000}"/>
          </ac:spMkLst>
        </pc:spChg>
      </pc:sldChg>
      <pc:sldChg chg="modSp mod">
        <pc:chgData name="김 용호" userId="ca7f1c2ee546dcc2" providerId="LiveId" clId="{352925F3-CB51-424C-8560-16573183E0E7}" dt="2021-05-19T10:12:45.231" v="2664" actId="20577"/>
        <pc:sldMkLst>
          <pc:docMk/>
          <pc:sldMk cId="792840281" sldId="362"/>
        </pc:sldMkLst>
        <pc:spChg chg="mod">
          <ac:chgData name="김 용호" userId="ca7f1c2ee546dcc2" providerId="LiveId" clId="{352925F3-CB51-424C-8560-16573183E0E7}" dt="2021-05-19T10:12:45.231" v="2664" actId="20577"/>
          <ac:spMkLst>
            <pc:docMk/>
            <pc:sldMk cId="792840281" sldId="362"/>
            <ac:spMk id="3" creationId="{00000000-0000-0000-0000-000000000000}"/>
          </ac:spMkLst>
        </pc:spChg>
      </pc:sldChg>
      <pc:sldChg chg="modSp mod">
        <pc:chgData name="김 용호" userId="ca7f1c2ee546dcc2" providerId="LiveId" clId="{352925F3-CB51-424C-8560-16573183E0E7}" dt="2021-05-19T10:10:46.944" v="2652" actId="108"/>
        <pc:sldMkLst>
          <pc:docMk/>
          <pc:sldMk cId="279510565" sldId="382"/>
        </pc:sldMkLst>
        <pc:spChg chg="mod">
          <ac:chgData name="김 용호" userId="ca7f1c2ee546dcc2" providerId="LiveId" clId="{352925F3-CB51-424C-8560-16573183E0E7}" dt="2021-05-19T10:10:46.944" v="2652" actId="108"/>
          <ac:spMkLst>
            <pc:docMk/>
            <pc:sldMk cId="279510565" sldId="382"/>
            <ac:spMk id="3" creationId="{00000000-0000-0000-0000-000000000000}"/>
          </ac:spMkLst>
        </pc:spChg>
      </pc:sldChg>
      <pc:sldChg chg="addSp delSp modSp mod">
        <pc:chgData name="김 용호" userId="ca7f1c2ee546dcc2" providerId="LiveId" clId="{352925F3-CB51-424C-8560-16573183E0E7}" dt="2021-05-19T10:05:17.108" v="2035" actId="1076"/>
        <pc:sldMkLst>
          <pc:docMk/>
          <pc:sldMk cId="2625637699" sldId="386"/>
        </pc:sldMkLst>
        <pc:spChg chg="mod">
          <ac:chgData name="김 용호" userId="ca7f1c2ee546dcc2" providerId="LiveId" clId="{352925F3-CB51-424C-8560-16573183E0E7}" dt="2021-05-19T08:53:17.140" v="732" actId="20577"/>
          <ac:spMkLst>
            <pc:docMk/>
            <pc:sldMk cId="2625637699" sldId="386"/>
            <ac:spMk id="2" creationId="{00000000-0000-0000-0000-000000000000}"/>
          </ac:spMkLst>
        </pc:spChg>
        <pc:spChg chg="mod">
          <ac:chgData name="김 용호" userId="ca7f1c2ee546dcc2" providerId="LiveId" clId="{352925F3-CB51-424C-8560-16573183E0E7}" dt="2021-05-19T09:01:04.066" v="1048" actId="20577"/>
          <ac:spMkLst>
            <pc:docMk/>
            <pc:sldMk cId="2625637699" sldId="386"/>
            <ac:spMk id="3" creationId="{00000000-0000-0000-0000-000000000000}"/>
          </ac:spMkLst>
        </pc:spChg>
        <pc:spChg chg="add del mod">
          <ac:chgData name="김 용호" userId="ca7f1c2ee546dcc2" providerId="LiveId" clId="{352925F3-CB51-424C-8560-16573183E0E7}" dt="2021-05-19T08:58:02.415" v="874" actId="478"/>
          <ac:spMkLst>
            <pc:docMk/>
            <pc:sldMk cId="2625637699" sldId="386"/>
            <ac:spMk id="6" creationId="{91FEC92D-B862-4D99-9619-E31C2E04A87F}"/>
          </ac:spMkLst>
        </pc:spChg>
        <pc:graphicFrameChg chg="add mod">
          <ac:chgData name="김 용호" userId="ca7f1c2ee546dcc2" providerId="LiveId" clId="{352925F3-CB51-424C-8560-16573183E0E7}" dt="2021-05-19T10:05:17.108" v="2035" actId="1076"/>
          <ac:graphicFrameMkLst>
            <pc:docMk/>
            <pc:sldMk cId="2625637699" sldId="386"/>
            <ac:graphicFrameMk id="7" creationId="{475710AF-BC1E-43D9-90CE-9D518ADA9E4B}"/>
          </ac:graphicFrameMkLst>
        </pc:graphicFrameChg>
        <pc:picChg chg="del">
          <ac:chgData name="김 용호" userId="ca7f1c2ee546dcc2" providerId="LiveId" clId="{352925F3-CB51-424C-8560-16573183E0E7}" dt="2021-05-19T08:57:50.285" v="869" actId="478"/>
          <ac:picMkLst>
            <pc:docMk/>
            <pc:sldMk cId="2625637699" sldId="386"/>
            <ac:picMk id="4" creationId="{00000000-0000-0000-0000-000000000000}"/>
          </ac:picMkLst>
        </pc:picChg>
        <pc:picChg chg="del">
          <ac:chgData name="김 용호" userId="ca7f1c2ee546dcc2" providerId="LiveId" clId="{352925F3-CB51-424C-8560-16573183E0E7}" dt="2021-05-19T08:57:52.670" v="870" actId="478"/>
          <ac:picMkLst>
            <pc:docMk/>
            <pc:sldMk cId="2625637699" sldId="386"/>
            <ac:picMk id="5" creationId="{00000000-0000-0000-0000-000000000000}"/>
          </ac:picMkLst>
        </pc:picChg>
      </pc:sldChg>
      <pc:sldChg chg="addSp delSp modSp new mod">
        <pc:chgData name="김 용호" userId="ca7f1c2ee546dcc2" providerId="LiveId" clId="{352925F3-CB51-424C-8560-16573183E0E7}" dt="2021-05-19T10:05:15.186" v="2034" actId="1076"/>
        <pc:sldMkLst>
          <pc:docMk/>
          <pc:sldMk cId="1025189688" sldId="387"/>
        </pc:sldMkLst>
        <pc:spChg chg="mod">
          <ac:chgData name="김 용호" userId="ca7f1c2ee546dcc2" providerId="LiveId" clId="{352925F3-CB51-424C-8560-16573183E0E7}" dt="2021-05-19T09:53:57.843" v="1051"/>
          <ac:spMkLst>
            <pc:docMk/>
            <pc:sldMk cId="1025189688" sldId="387"/>
            <ac:spMk id="2" creationId="{81A8A40C-6809-4D5A-B26D-8530B41FEFA7}"/>
          </ac:spMkLst>
        </pc:spChg>
        <pc:spChg chg="mod">
          <ac:chgData name="김 용호" userId="ca7f1c2ee546dcc2" providerId="LiveId" clId="{352925F3-CB51-424C-8560-16573183E0E7}" dt="2021-05-19T10:05:11.473" v="2032" actId="404"/>
          <ac:spMkLst>
            <pc:docMk/>
            <pc:sldMk cId="1025189688" sldId="387"/>
            <ac:spMk id="3" creationId="{41251432-1398-4F6B-B214-7FCF014362D5}"/>
          </ac:spMkLst>
        </pc:spChg>
        <pc:spChg chg="add del mod">
          <ac:chgData name="김 용호" userId="ca7f1c2ee546dcc2" providerId="LiveId" clId="{352925F3-CB51-424C-8560-16573183E0E7}" dt="2021-05-19T10:01:03.017" v="1395" actId="478"/>
          <ac:spMkLst>
            <pc:docMk/>
            <pc:sldMk cId="1025189688" sldId="387"/>
            <ac:spMk id="4" creationId="{31E68384-F4E8-4ADC-8D7F-B47EAB553679}"/>
          </ac:spMkLst>
        </pc:spChg>
        <pc:graphicFrameChg chg="add mod">
          <ac:chgData name="김 용호" userId="ca7f1c2ee546dcc2" providerId="LiveId" clId="{352925F3-CB51-424C-8560-16573183E0E7}" dt="2021-05-19T10:05:15.186" v="2034" actId="1076"/>
          <ac:graphicFrameMkLst>
            <pc:docMk/>
            <pc:sldMk cId="1025189688" sldId="387"/>
            <ac:graphicFrameMk id="5" creationId="{BD106F4B-0132-4319-817F-6C12D85D4C06}"/>
          </ac:graphicFrameMkLst>
        </pc:graphicFrameChg>
      </pc:sldChg>
      <pc:sldChg chg="addSp delSp modSp new mod">
        <pc:chgData name="김 용호" userId="ca7f1c2ee546dcc2" providerId="LiveId" clId="{352925F3-CB51-424C-8560-16573183E0E7}" dt="2021-05-19T10:05:05.374" v="2031" actId="1076"/>
        <pc:sldMkLst>
          <pc:docMk/>
          <pc:sldMk cId="3147093672" sldId="388"/>
        </pc:sldMkLst>
        <pc:spChg chg="mod">
          <ac:chgData name="김 용호" userId="ca7f1c2ee546dcc2" providerId="LiveId" clId="{352925F3-CB51-424C-8560-16573183E0E7}" dt="2021-05-19T09:57:13.805" v="1121" actId="20577"/>
          <ac:spMkLst>
            <pc:docMk/>
            <pc:sldMk cId="3147093672" sldId="388"/>
            <ac:spMk id="2" creationId="{02E4C911-B2D1-479C-8BA8-5855709DA715}"/>
          </ac:spMkLst>
        </pc:spChg>
        <pc:spChg chg="mod">
          <ac:chgData name="김 용호" userId="ca7f1c2ee546dcc2" providerId="LiveId" clId="{352925F3-CB51-424C-8560-16573183E0E7}" dt="2021-05-19T10:05:03.195" v="2030" actId="404"/>
          <ac:spMkLst>
            <pc:docMk/>
            <pc:sldMk cId="3147093672" sldId="388"/>
            <ac:spMk id="3" creationId="{29EAF769-5775-443F-B4A5-764ACE21788A}"/>
          </ac:spMkLst>
        </pc:spChg>
        <pc:spChg chg="add del mod">
          <ac:chgData name="김 용호" userId="ca7f1c2ee546dcc2" providerId="LiveId" clId="{352925F3-CB51-424C-8560-16573183E0E7}" dt="2021-05-19T09:56:54.098" v="1072" actId="478"/>
          <ac:spMkLst>
            <pc:docMk/>
            <pc:sldMk cId="3147093672" sldId="388"/>
            <ac:spMk id="4" creationId="{E6A7D598-CF29-4074-9BB0-05D70946B531}"/>
          </ac:spMkLst>
        </pc:spChg>
        <pc:graphicFrameChg chg="add mod">
          <ac:chgData name="김 용호" userId="ca7f1c2ee546dcc2" providerId="LiveId" clId="{352925F3-CB51-424C-8560-16573183E0E7}" dt="2021-05-19T10:05:05.374" v="2031" actId="1076"/>
          <ac:graphicFrameMkLst>
            <pc:docMk/>
            <pc:sldMk cId="3147093672" sldId="388"/>
            <ac:graphicFrameMk id="5" creationId="{E1627E64-4316-45AF-9821-AB606E3185D7}"/>
          </ac:graphicFrameMkLst>
        </pc:graphicFrameChg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863644767" sldId="409"/>
        </pc:sldMkLst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654730597" sldId="412"/>
        </pc:sldMkLst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323931750" sldId="413"/>
        </pc:sldMkLst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2792309591" sldId="418"/>
        </pc:sldMkLst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337805916" sldId="419"/>
        </pc:sldMkLst>
      </pc:sldChg>
      <pc:sldChg chg="del">
        <pc:chgData name="김 용호" userId="ca7f1c2ee546dcc2" providerId="LiveId" clId="{352925F3-CB51-424C-8560-16573183E0E7}" dt="2021-05-19T08:37:46.623" v="43" actId="47"/>
        <pc:sldMkLst>
          <pc:docMk/>
          <pc:sldMk cId="4228575581" sldId="420"/>
        </pc:sldMkLst>
      </pc:sldChg>
      <pc:sldChg chg="del">
        <pc:chgData name="김 용호" userId="ca7f1c2ee546dcc2" providerId="LiveId" clId="{352925F3-CB51-424C-8560-16573183E0E7}" dt="2021-05-19T08:37:00.855" v="4" actId="47"/>
        <pc:sldMkLst>
          <pc:docMk/>
          <pc:sldMk cId="3189827256" sldId="421"/>
        </pc:sldMkLst>
      </pc:sldChg>
      <pc:sldChg chg="del">
        <pc:chgData name="김 용호" userId="ca7f1c2ee546dcc2" providerId="LiveId" clId="{352925F3-CB51-424C-8560-16573183E0E7}" dt="2021-05-19T08:37:00.855" v="4" actId="47"/>
        <pc:sldMkLst>
          <pc:docMk/>
          <pc:sldMk cId="1086726463" sldId="422"/>
        </pc:sldMkLst>
      </pc:sldChg>
      <pc:sldMasterChg chg="modSp mod modSldLayout">
        <pc:chgData name="김 용호" userId="ca7f1c2ee546dcc2" providerId="LiveId" clId="{352925F3-CB51-424C-8560-16573183E0E7}" dt="2021-05-22T02:15:50.361" v="2673" actId="20577"/>
        <pc:sldMasterMkLst>
          <pc:docMk/>
          <pc:sldMasterMk cId="3903101786" sldId="2147483660"/>
        </pc:sldMasterMkLst>
        <pc:spChg chg="mod">
          <ac:chgData name="김 용호" userId="ca7f1c2ee546dcc2" providerId="LiveId" clId="{352925F3-CB51-424C-8560-16573183E0E7}" dt="2021-05-22T02:15:50.361" v="2673" actId="20577"/>
          <ac:spMkLst>
            <pc:docMk/>
            <pc:sldMasterMk cId="3903101786" sldId="2147483660"/>
            <ac:spMk id="15" creationId="{00000000-0000-0000-0000-000000000000}"/>
          </ac:spMkLst>
        </pc:spChg>
        <pc:sldLayoutChg chg="modSp mod">
          <pc:chgData name="김 용호" userId="ca7f1c2ee546dcc2" providerId="LiveId" clId="{352925F3-CB51-424C-8560-16573183E0E7}" dt="2021-05-19T08:59:38.563" v="896" actId="20577"/>
          <pc:sldLayoutMkLst>
            <pc:docMk/>
            <pc:sldMasterMk cId="3903101786" sldId="2147483660"/>
            <pc:sldLayoutMk cId="1514468478" sldId="2147483662"/>
          </pc:sldLayoutMkLst>
          <pc:spChg chg="mod">
            <ac:chgData name="김 용호" userId="ca7f1c2ee546dcc2" providerId="LiveId" clId="{352925F3-CB51-424C-8560-16573183E0E7}" dt="2021-05-19T08:59:38.563" v="896" actId="20577"/>
            <ac:spMkLst>
              <pc:docMk/>
              <pc:sldMasterMk cId="3903101786" sldId="2147483660"/>
              <pc:sldLayoutMk cId="1514468478" sldId="2147483662"/>
              <ac:spMk id="8" creationId="{00000000-0000-0000-0000-000000000000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8137438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24F78BE8-6062-421D-845D-AF75DC4A99D3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8137438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FFE725D9-89AC-4F15-8C60-2A757A1E1DD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2786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8137438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7C3DDF5C-01AE-4AB9-B339-52FF3677FAF2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5135563" y="615950"/>
            <a:ext cx="4095750" cy="3071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22475" tIns="61237" rIns="122475" bIns="61237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436606" y="3893614"/>
            <a:ext cx="11492840" cy="3688688"/>
          </a:xfrm>
          <a:prstGeom prst="rect">
            <a:avLst/>
          </a:prstGeom>
        </p:spPr>
        <p:txBody>
          <a:bodyPr vert="horz" lIns="122475" tIns="61237" rIns="122475" bIns="61237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8137438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>
              <a:ea typeface="맑은 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740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0171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2898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78391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/>
              <a:t>Ronny Yongho Kim, KNUT</a:t>
            </a:r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5-2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/>
              <a:t>Hanseul</a:t>
            </a:r>
            <a:r>
              <a:rPr lang="en-GB" dirty="0"/>
              <a:t> Hong, </a:t>
            </a:r>
            <a:r>
              <a:rPr lang="en-GB" dirty="0" err="1"/>
              <a:t>Yonsei</a:t>
            </a:r>
            <a:r>
              <a:rPr lang="en-GB" dirty="0"/>
              <a:t> University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21/</a:t>
            </a: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0884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52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y 2021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92696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NFRP TF Random Access for Unassociated STAs and Power Saving</a:t>
            </a:r>
            <a:endParaRPr lang="en-GB" altLang="ko-KR" sz="72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21-05-21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408874"/>
              </p:ext>
            </p:extLst>
          </p:nvPr>
        </p:nvGraphicFramePr>
        <p:xfrm>
          <a:off x="703263" y="2994025"/>
          <a:ext cx="7577137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13470" imgH="2883670" progId="Word.Document.8">
                  <p:embed/>
                </p:oleObj>
              </mc:Choice>
              <mc:Fallback>
                <p:oleObj name="Document" r:id="rId3" imgW="8213470" imgH="2883670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2994025"/>
                        <a:ext cx="7577137" cy="2652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/>
              <a:t>The efficiency of current UORA is very low:</a:t>
            </a:r>
          </a:p>
          <a:p>
            <a:pPr lvl="1"/>
            <a:r>
              <a:rPr lang="en-US" altLang="ko-KR" dirty="0"/>
              <a:t>About 37% (Slotted ALOHA)</a:t>
            </a:r>
          </a:p>
          <a:p>
            <a:r>
              <a:rPr lang="en-US" altLang="ko-KR" dirty="0"/>
              <a:t>NFRP based random</a:t>
            </a:r>
            <a:r>
              <a:rPr lang="ko-KR" altLang="en-US" dirty="0"/>
              <a:t> </a:t>
            </a:r>
            <a:r>
              <a:rPr lang="en-US" altLang="ko-KR" dirty="0"/>
              <a:t>access is proposed in [1]</a:t>
            </a:r>
          </a:p>
          <a:p>
            <a:pPr lvl="1"/>
            <a:r>
              <a:rPr lang="en-US" altLang="ko-KR" dirty="0"/>
              <a:t>By reusing the 802.11ax NFRP, the NFRP based RA can increase efficiency up to 74%</a:t>
            </a:r>
          </a:p>
          <a:p>
            <a:r>
              <a:rPr lang="en-US" altLang="ko-KR" dirty="0"/>
              <a:t>When there are many STAs attempting UORA, a lot of collisions are expected due to low efficiency</a:t>
            </a:r>
          </a:p>
          <a:p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The new NFRP TF Random Access scheme can be used for various scenarios</a:t>
            </a:r>
          </a:p>
          <a:p>
            <a:pPr lvl="1"/>
            <a:r>
              <a:rPr lang="en-US" altLang="ko-KR" kern="0" dirty="0">
                <a:latin typeface="Times New Roman"/>
                <a:ea typeface="MS Gothic"/>
              </a:rPr>
              <a:t>Unassociated STAs </a:t>
            </a:r>
          </a:p>
          <a:p>
            <a:pPr lvl="2"/>
            <a:r>
              <a:rPr lang="en-US" altLang="ko-KR" kern="0" dirty="0">
                <a:latin typeface="Times New Roman"/>
                <a:ea typeface="MS Gothic"/>
              </a:rPr>
              <a:t>When there are many unassociated STAs, AP needs to check the population of the STAs</a:t>
            </a:r>
          </a:p>
          <a:p>
            <a:pPr lvl="1"/>
            <a:r>
              <a:rPr lang="en-US" altLang="ko-KR" kern="0" dirty="0">
                <a:latin typeface="Times New Roman"/>
                <a:ea typeface="MS Gothic"/>
              </a:rPr>
              <a:t>Multi-link power saving</a:t>
            </a:r>
          </a:p>
          <a:p>
            <a:pPr lvl="2"/>
            <a:r>
              <a:rPr lang="en-US" altLang="ko-KR" kern="0" dirty="0">
                <a:latin typeface="Times New Roman"/>
                <a:ea typeface="MS Gothic"/>
              </a:rPr>
              <a:t>Multi-link presence check can be used NFRP TF random access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92840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Unassociated STA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/>
              <a:t>Since AP doesn’t know how many unassociated STAs will attempt random access, it is difficult for AP to allocate resources. 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/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475710AF-BC1E-43D9-90CE-9D518ADA9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719035"/>
              </p:ext>
            </p:extLst>
          </p:nvPr>
        </p:nvGraphicFramePr>
        <p:xfrm>
          <a:off x="1295636" y="2596549"/>
          <a:ext cx="6552728" cy="402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82245" imgH="6010241" progId="Visio.Drawing.15">
                  <p:embed/>
                </p:oleObj>
              </mc:Choice>
              <mc:Fallback>
                <p:oleObj name="Visio" r:id="rId3" imgW="9782245" imgH="6010241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475710AF-BC1E-43D9-90CE-9D518ADA9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636" y="2596549"/>
                        <a:ext cx="6552728" cy="4027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637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1A8A40C-6809-4D5A-B26D-8530B41FEF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Unassociated STA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1251432-1398-4F6B-B214-7FCF014362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Probe storm can be prevented using NFRP TF random access</a:t>
            </a:r>
          </a:p>
          <a:p>
            <a:pPr lvl="1"/>
            <a:r>
              <a:rPr lang="en-US" altLang="ko-KR" sz="1800" dirty="0"/>
              <a:t>A specific resource can be reserved as a “System information request tone”</a:t>
            </a:r>
          </a:p>
          <a:p>
            <a:pPr lvl="1"/>
            <a:r>
              <a:rPr lang="en-US" altLang="ko-KR" sz="1800" dirty="0"/>
              <a:t>Energy detection on the tone can trigger the system information transmission </a:t>
            </a:r>
          </a:p>
          <a:p>
            <a:pPr lvl="2"/>
            <a:r>
              <a:rPr lang="en-US" altLang="ko-KR" sz="1600" dirty="0"/>
              <a:t>Probe storm can be prevented</a:t>
            </a:r>
            <a:endParaRPr lang="ko-KR" altLang="en-US" dirty="0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BD106F4B-0132-4319-817F-6C12D85D4C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21888"/>
              </p:ext>
            </p:extLst>
          </p:nvPr>
        </p:nvGraphicFramePr>
        <p:xfrm>
          <a:off x="7586" y="3645024"/>
          <a:ext cx="8950308" cy="2189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201218" imgH="2476534" progId="Visio.Drawing.15">
                  <p:embed/>
                </p:oleObj>
              </mc:Choice>
              <mc:Fallback>
                <p:oleObj name="Visio" r:id="rId2" imgW="10201218" imgH="2476534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BD106F4B-0132-4319-817F-6C12D85D4C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6" y="3645024"/>
                        <a:ext cx="8950308" cy="21892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5189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2E4C911-B2D1-479C-8BA8-5855709DA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FRP TF random access for ML power saving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9EAF769-5775-443F-B4A5-764ACE2178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STAs in power saving mode needs to transmit either PS-Poll or QoS Null through the link it shall retrieve the BUs.</a:t>
            </a:r>
          </a:p>
          <a:p>
            <a:r>
              <a:rPr lang="en-US" altLang="ko-KR" sz="2000" dirty="0"/>
              <a:t> Tone allocation can be utilized for the presence check of STAs</a:t>
            </a:r>
            <a:endParaRPr lang="ko-KR" altLang="en-US" sz="2000" dirty="0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E1627E64-4316-45AF-9821-AB606E318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54705"/>
              </p:ext>
            </p:extLst>
          </p:nvPr>
        </p:nvGraphicFramePr>
        <p:xfrm>
          <a:off x="1763688" y="3087854"/>
          <a:ext cx="5401692" cy="3403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82245" imgH="6210164" progId="Visio.Drawing.15">
                  <p:embed/>
                </p:oleObj>
              </mc:Choice>
              <mc:Fallback>
                <p:oleObj name="Visio" r:id="rId2" imgW="9782245" imgH="6210164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E1627E64-4316-45AF-9821-AB606E3185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087854"/>
                        <a:ext cx="5401692" cy="3403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70936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ince the current UORA has very low channel access efficiency, a new channel access scheme with better efficiency is required. </a:t>
            </a:r>
          </a:p>
          <a:p>
            <a:pPr lvl="1"/>
            <a:r>
              <a:rPr lang="en-US" altLang="ko-KR" sz="1800" dirty="0"/>
              <a:t>Reusing IEEE 802.11ax NFRP random access is a good suggestion</a:t>
            </a:r>
          </a:p>
          <a:p>
            <a:r>
              <a:rPr lang="en-US" altLang="ko-KR" sz="2400" dirty="0"/>
              <a:t>In this presentation, possibilities of using NFRP TF Random access in various scenarios are shown.</a:t>
            </a:r>
          </a:p>
          <a:p>
            <a:pPr lvl="1"/>
            <a:r>
              <a:rPr lang="en-US" altLang="ko-KR" dirty="0"/>
              <a:t>Unassociated STAs</a:t>
            </a:r>
          </a:p>
          <a:p>
            <a:pPr lvl="1"/>
            <a:r>
              <a:rPr lang="en-US" altLang="ko-KR" dirty="0"/>
              <a:t>Power saving</a:t>
            </a:r>
          </a:p>
          <a:p>
            <a:pPr lvl="1"/>
            <a:r>
              <a:rPr lang="en-US" altLang="ko-KR" dirty="0"/>
              <a:t>Probe response storm prevention</a:t>
            </a:r>
          </a:p>
          <a:p>
            <a:r>
              <a:rPr lang="en-US" altLang="ko-KR" dirty="0"/>
              <a:t>NFRP TF random access should be considered in R2 for better performance.</a:t>
            </a:r>
          </a:p>
        </p:txBody>
      </p:sp>
    </p:spTree>
    <p:extLst>
      <p:ext uri="{BB962C8B-B14F-4D97-AF65-F5344CB8AC3E}">
        <p14:creationId xmlns:p14="http://schemas.microsoft.com/office/powerpoint/2010/main" val="2795105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11-20/1903r1 Random</a:t>
            </a:r>
            <a:r>
              <a:rPr lang="ko-KR" altLang="en-US" sz="2000" dirty="0"/>
              <a:t> </a:t>
            </a:r>
            <a:r>
              <a:rPr lang="en-US" altLang="ko-KR" sz="2000" dirty="0"/>
              <a:t>Access</a:t>
            </a:r>
            <a:r>
              <a:rPr lang="ko-KR" altLang="en-US" sz="2000" dirty="0"/>
              <a:t> </a:t>
            </a:r>
            <a:r>
              <a:rPr lang="en-US" altLang="ko-KR" sz="2000" dirty="0"/>
              <a:t>for</a:t>
            </a:r>
            <a:r>
              <a:rPr lang="ko-KR" altLang="en-US" sz="2000" dirty="0"/>
              <a:t> </a:t>
            </a:r>
            <a:r>
              <a:rPr lang="en-US" altLang="ko-KR" sz="2000" dirty="0"/>
              <a:t>11be</a:t>
            </a:r>
          </a:p>
          <a:p>
            <a:pPr marL="0" indent="0">
              <a:buNone/>
            </a:pPr>
            <a:r>
              <a:rPr lang="en-US" altLang="ko-KR" sz="2000" dirty="0"/>
              <a:t>[2] Draft P802.11ax_D8.0</a:t>
            </a:r>
          </a:p>
        </p:txBody>
      </p:sp>
    </p:spTree>
    <p:extLst>
      <p:ext uri="{BB962C8B-B14F-4D97-AF65-F5344CB8AC3E}">
        <p14:creationId xmlns:p14="http://schemas.microsoft.com/office/powerpoint/2010/main" val="2202316223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478</TotalTime>
  <Words>331</Words>
  <Application>Microsoft Office PowerPoint</Application>
  <PresentationFormat>화면 슬라이드 쇼(4:3)</PresentationFormat>
  <Paragraphs>44</Paragraphs>
  <Slides>7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7</vt:i4>
      </vt:variant>
    </vt:vector>
  </HeadingPairs>
  <TitlesOfParts>
    <vt:vector size="14" baseType="lpstr">
      <vt:lpstr>맑은 고딕</vt:lpstr>
      <vt:lpstr>Arial</vt:lpstr>
      <vt:lpstr>Calibri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NFRP TF random access for Unassociated STAs</vt:lpstr>
      <vt:lpstr>NFRP TF random access for Unassociated STAs</vt:lpstr>
      <vt:lpstr>NFRP TF random access for ML power saving</vt:lpstr>
      <vt:lpstr>Conclusion</vt:lpstr>
      <vt:lpstr>Referenc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ink channel access considering STR capability</dc:title>
  <dc:creator>Ronny</dc:creator>
  <cp:lastModifiedBy>김용호</cp:lastModifiedBy>
  <cp:revision>1104</cp:revision>
  <cp:lastPrinted>2021-05-20T02:17:10Z</cp:lastPrinted>
  <dcterms:created xsi:type="dcterms:W3CDTF">2015-04-24T00:57:35Z</dcterms:created>
  <dcterms:modified xsi:type="dcterms:W3CDTF">2021-05-22T02:16:01Z</dcterms:modified>
</cp:coreProperties>
</file>